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3AAF" w:rsidRPr="00C73C75" w:rsidRDefault="00723AAF" w:rsidP="00723AAF">
      <w:pPr>
        <w:keepNext/>
        <w:spacing w:after="0" w:line="240" w:lineRule="auto"/>
        <w:ind w:left="6804"/>
        <w:outlineLvl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bookmarkStart w:id="0" w:name="_GoBack"/>
      <w:bookmarkEnd w:id="0"/>
      <w:r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</w:t>
      </w:r>
      <w:r w:rsidR="00962F6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№2</w:t>
      </w:r>
    </w:p>
    <w:p w:rsidR="00723AAF" w:rsidRPr="00C73C75" w:rsidRDefault="00723AAF" w:rsidP="00723AAF">
      <w:pPr>
        <w:keepNext/>
        <w:spacing w:after="0" w:line="240" w:lineRule="auto"/>
        <w:ind w:left="6804"/>
        <w:outlineLvl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постановлению Исполнительного комитета </w:t>
      </w:r>
      <w:r w:rsidR="00044523"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>города Буинска</w:t>
      </w:r>
      <w:r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еспублики Татарстан </w:t>
      </w:r>
    </w:p>
    <w:p w:rsidR="00723AAF" w:rsidRPr="00C73C75" w:rsidRDefault="00723AAF" w:rsidP="00723AAF">
      <w:pPr>
        <w:keepNext/>
        <w:spacing w:after="0" w:line="240" w:lineRule="auto"/>
        <w:ind w:left="6804"/>
        <w:outlineLvl w:val="0"/>
        <w:rPr>
          <w:rFonts w:ascii="Times New Roman" w:eastAsia="Times New Roman" w:hAnsi="Times New Roman" w:cs="Times New Roman"/>
          <w:b/>
          <w:bCs/>
          <w:sz w:val="20"/>
          <w:szCs w:val="20"/>
          <w:lang w:eastAsia="zh-CN"/>
        </w:rPr>
      </w:pPr>
      <w:r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>от «</w:t>
      </w:r>
      <w:r w:rsidR="00962F67">
        <w:rPr>
          <w:rFonts w:ascii="Times New Roman" w:eastAsia="Times New Roman" w:hAnsi="Times New Roman" w:cs="Times New Roman"/>
          <w:sz w:val="20"/>
          <w:szCs w:val="20"/>
          <w:lang w:eastAsia="ru-RU"/>
        </w:rPr>
        <w:t>28</w:t>
      </w:r>
      <w:r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» </w:t>
      </w:r>
      <w:r w:rsidR="00962F67">
        <w:rPr>
          <w:rFonts w:ascii="Times New Roman" w:eastAsia="Times New Roman" w:hAnsi="Times New Roman" w:cs="Times New Roman"/>
          <w:sz w:val="20"/>
          <w:szCs w:val="20"/>
          <w:lang w:eastAsia="ru-RU"/>
        </w:rPr>
        <w:t>июня 2016</w:t>
      </w:r>
      <w:r w:rsidRPr="00C73C7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г. № </w:t>
      </w:r>
      <w:r w:rsidR="00962F67">
        <w:rPr>
          <w:rFonts w:ascii="Times New Roman" w:eastAsia="Times New Roman" w:hAnsi="Times New Roman" w:cs="Times New Roman"/>
          <w:sz w:val="20"/>
          <w:szCs w:val="20"/>
          <w:lang w:eastAsia="ru-RU"/>
        </w:rPr>
        <w:t>41</w:t>
      </w:r>
    </w:p>
    <w:p w:rsidR="00723AAF" w:rsidRPr="00723AAF" w:rsidRDefault="00723AAF" w:rsidP="00723AA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723AAF" w:rsidRPr="003B2350" w:rsidRDefault="00723AAF" w:rsidP="003B23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3B235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723AAF" w:rsidRPr="003B2350" w:rsidRDefault="00723AAF" w:rsidP="003B23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zh-CN"/>
        </w:rPr>
      </w:pPr>
      <w:r w:rsidRPr="003B235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предоставления муниципальной услуги по </w:t>
      </w:r>
      <w:r w:rsidRPr="003B235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zh-CN"/>
        </w:rPr>
        <w:t xml:space="preserve">выдаче </w:t>
      </w:r>
      <w:r w:rsidRPr="003B235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решения на переустройство и (или) перепланировку жилого помещения</w:t>
      </w:r>
    </w:p>
    <w:p w:rsidR="00723AAF" w:rsidRPr="003B2350" w:rsidRDefault="00723AAF" w:rsidP="003B23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tt-RU" w:eastAsia="ru-RU"/>
        </w:rPr>
      </w:pPr>
    </w:p>
    <w:p w:rsidR="00723AAF" w:rsidRPr="003B2350" w:rsidRDefault="00723AAF" w:rsidP="003B23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 Общие положения</w:t>
      </w:r>
    </w:p>
    <w:p w:rsidR="00723AAF" w:rsidRPr="003B2350" w:rsidRDefault="00723AAF" w:rsidP="003B235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23AAF" w:rsidRPr="003B2350" w:rsidRDefault="00723AAF" w:rsidP="003B2350">
      <w:pPr>
        <w:keepNext/>
        <w:spacing w:after="0" w:line="240" w:lineRule="auto"/>
        <w:ind w:firstLine="851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zh-CN"/>
        </w:rPr>
        <w:t>1.1.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3B235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по выдаче разрешения на переустройство и (или) перепланировку жилого помещения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(далее – </w:t>
      </w:r>
      <w:r w:rsidRPr="003B2350">
        <w:rPr>
          <w:rFonts w:ascii="Times New Roman" w:eastAsia="Times New Roman" w:hAnsi="Times New Roman" w:cs="Times New Roman"/>
          <w:bCs/>
          <w:sz w:val="24"/>
          <w:szCs w:val="24"/>
          <w:lang w:val="tt-RU" w:eastAsia="zh-CN"/>
        </w:rPr>
        <w:t xml:space="preserve">муниципальная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услуга). 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Получатели услуги: физические и юридические лица (далее - заявитель).</w:t>
      </w:r>
    </w:p>
    <w:p w:rsidR="00044523" w:rsidRPr="003B2350" w:rsidRDefault="00044523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1.3. Муниципальная услуга предоставляется исполнительным комитетом города Буинска Республики Татарстан (далее – Исполком).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044523" w:rsidRPr="003B2350" w:rsidRDefault="00044523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 муниципальной услуги - специалист Исполкома.</w:t>
      </w:r>
    </w:p>
    <w:p w:rsidR="00044523" w:rsidRPr="003B2350" w:rsidRDefault="00044523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я Исполкома: РТ, г.Буинск, ул.Р.Люксембург, д.51.</w:t>
      </w:r>
    </w:p>
    <w:p w:rsidR="00044523" w:rsidRPr="003B2350" w:rsidRDefault="00044523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044523" w:rsidRPr="003B2350" w:rsidRDefault="00044523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8.00 до 17.00; </w:t>
      </w:r>
    </w:p>
    <w:p w:rsidR="00044523" w:rsidRPr="003B2350" w:rsidRDefault="00044523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суббота, воскресенье: выходные дни.</w:t>
      </w:r>
    </w:p>
    <w:p w:rsidR="00044523" w:rsidRPr="003B2350" w:rsidRDefault="00044523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044523" w:rsidRPr="003B2350" w:rsidRDefault="00044523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равочный телефон 3-73-66. 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Проход по документам удостоверяющим личность.</w:t>
      </w:r>
    </w:p>
    <w:p w:rsidR="00044523" w:rsidRPr="003B2350" w:rsidRDefault="00723AAF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2. 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официального сайта Буинского муниципального района в информационно-телекоммуникационной сети «Интернет» (далее – сеть «Интернет»): (http://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ru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723AAF" w:rsidRPr="003B2350" w:rsidRDefault="00723AAF" w:rsidP="003B23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2) посредством сети «Интернет» на официальном сайте муниципального района 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(http://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ru.)</w:t>
      </w: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;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3) на Портале государственных и муниципальных услуг Республики Татарстан (http://uslugi. tatar.ru/); 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4) на Едином портале государственных и муниципальных услуг (функций) (http:// www.gosuslugi.ru/);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5) в Исполкоме: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4.Информация по вопросам предоставления муниципальной услуги размещается специалистом </w:t>
      </w:r>
      <w:r w:rsidR="00044523"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Исполкома</w:t>
      </w: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1.4. Предоставление муниципальной услуги осуществляется в соответствии с: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723AAF" w:rsidRPr="003B2350" w:rsidRDefault="00723AAF" w:rsidP="003B23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достроительным кодексом Российской Федерации от 29.12.2004 №190-ФЗ (далее – ГрК РФ) (Собрание законодательства</w:t>
      </w:r>
      <w:r w:rsidRPr="003B2350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Российской Федерации, 25.12.2006, №52 (1 ч.), ст.5498);</w:t>
      </w:r>
    </w:p>
    <w:p w:rsidR="00723AAF" w:rsidRPr="003B2350" w:rsidRDefault="00723AAF" w:rsidP="003B23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723AAF" w:rsidRPr="003B2350" w:rsidRDefault="00723AAF" w:rsidP="003B23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№47, ст. 4473); </w:t>
      </w:r>
    </w:p>
    <w:p w:rsidR="00723AAF" w:rsidRPr="003B2350" w:rsidRDefault="00723AAF" w:rsidP="003B235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723AAF" w:rsidRPr="003B2350" w:rsidRDefault="00723AAF" w:rsidP="003B235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оссийской Федерации от 28.04.2005 №266 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723AAF" w:rsidRPr="003B2350" w:rsidRDefault="00723AAF" w:rsidP="003B235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строя России от 19.02.2015 №117/пр «Об утверждении формы разрешения на строительство и формы разрешения на ввод объекта в эксплуатацию» (далее – приказ №117/пр) (Официальный интернет-портал правовой информации http://www.pravo.gov.ru, 13.04.2015);</w:t>
      </w:r>
    </w:p>
    <w:p w:rsidR="00044523" w:rsidRPr="003B2350" w:rsidRDefault="00723AAF" w:rsidP="003B235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723AAF" w:rsidRPr="003B2350" w:rsidRDefault="00723AAF" w:rsidP="003B235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тавом 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го образования город Буинск Буинского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Республики Татарстан, принятого </w:t>
      </w:r>
      <w:r w:rsidR="00044523"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Решением Буинского городского Совета Буинского муниципального района РТ №1-33 от 14 марта 2014г.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– Устав);</w:t>
      </w:r>
    </w:p>
    <w:p w:rsidR="00044523" w:rsidRPr="003B2350" w:rsidRDefault="00044523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города Буинска Буинского муниципального района от 30.12.2005 №20-5, утверждённым Решением Совета Буинского муниципального района (далее – Положение об ИК);</w:t>
      </w:r>
    </w:p>
    <w:p w:rsidR="00044523" w:rsidRPr="003B2350" w:rsidRDefault="00044523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Calibri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, утверждёнными распоряжением руководителя Исполкома от 12.11.2013г. №70 (далее Правила).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1.5. В настоящем регламенте используются следующие термины и определения:</w:t>
      </w:r>
    </w:p>
    <w:p w:rsidR="00723AAF" w:rsidRPr="003B2350" w:rsidRDefault="00723AAF" w:rsidP="003B2350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</w:t>
      </w:r>
      <w:r w:rsidRPr="003B235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бланке (приложение №1).</w:t>
      </w: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libri" w:eastAsia="Times New Roman" w:hAnsi="Calibri" w:cs="Times New Roman"/>
          <w:sz w:val="24"/>
          <w:szCs w:val="24"/>
          <w:lang w:eastAsia="ru-RU"/>
        </w:rPr>
      </w:pPr>
    </w:p>
    <w:p w:rsidR="00723AAF" w:rsidRPr="003B2350" w:rsidRDefault="00723AAF" w:rsidP="003B2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723AAF" w:rsidRPr="00723AAF" w:rsidSect="00044523">
          <w:pgSz w:w="11907" w:h="16840"/>
          <w:pgMar w:top="426" w:right="567" w:bottom="1134" w:left="1134" w:header="720" w:footer="720" w:gutter="0"/>
          <w:cols w:space="720"/>
        </w:sectPr>
      </w:pPr>
    </w:p>
    <w:p w:rsidR="00723AAF" w:rsidRPr="003B2350" w:rsidRDefault="00723AAF" w:rsidP="00723A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723AAF" w:rsidRPr="003B2350" w:rsidRDefault="00723AAF" w:rsidP="00723AA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4952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228"/>
        <w:gridCol w:w="3826"/>
      </w:tblGrid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3B23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ча разрешения на переустройство и (или)  перепланировку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. 25-29 ЖК РФ</w:t>
            </w: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3B2350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.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  <w:r w:rsidRPr="003B2350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 </w:t>
            </w:r>
            <w:r w:rsidRPr="003B235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443488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полнительный комитет </w:t>
            </w:r>
            <w:r w:rsid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орода Буинска 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об ИК</w:t>
            </w: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шение о согласовании или об отказе в согласовании переустройства и (или) перепланировки жилого помещения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5 ст. 26 ЖК РФ</w:t>
            </w: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54125D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.4.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 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54125D" w:rsidRDefault="00723AAF" w:rsidP="00723AAF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рок предоставления муниципальной услуги:</w:t>
            </w:r>
          </w:p>
          <w:p w:rsidR="00723AAF" w:rsidRPr="0054125D" w:rsidRDefault="0054125D" w:rsidP="0054125D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е более 45</w:t>
            </w:r>
            <w:r w:rsidR="00723AAF"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алендарных</w:t>
            </w:r>
            <w:r w:rsidR="00723AAF"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дней с момента регистрации заявления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4 ст.26 ЖК</w:t>
            </w:r>
          </w:p>
        </w:tc>
      </w:tr>
      <w:tr w:rsidR="00723AAF" w:rsidRPr="003B2350" w:rsidTr="00723AA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обязательными для предоставления муниципальных услуг, подлежащих 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54125D" w:rsidRDefault="00723AAF" w:rsidP="00723AAF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lastRenderedPageBreak/>
              <w:t xml:space="preserve">1) </w:t>
            </w:r>
            <w:r w:rsidRPr="0054125D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Заявление по форме, утвержденной Правительством Российской Федерации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SimSun" w:hAnsi="Times New Roman" w:cs="Times New Roman"/>
                <w:bCs/>
                <w:sz w:val="24"/>
                <w:szCs w:val="24"/>
                <w:lang w:eastAsia="zh-CN"/>
              </w:rPr>
            </w:pPr>
            <w:r w:rsidRPr="003B2350">
              <w:rPr>
                <w:rFonts w:ascii="Times New Roman" w:eastAsia="SimSun" w:hAnsi="Times New Roman" w:cs="Times New Roman"/>
                <w:bCs/>
                <w:sz w:val="24"/>
                <w:szCs w:val="24"/>
                <w:lang w:eastAsia="zh-CN"/>
              </w:rPr>
              <w:t xml:space="preserve">2) 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 </w:t>
            </w:r>
          </w:p>
          <w:p w:rsidR="00723AAF" w:rsidRPr="003B2350" w:rsidRDefault="00723AAF" w:rsidP="00723AA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Подготовленный и оформленный в установленном порядке 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оект переустройства и (или) перепланировки  жилого помещения;</w:t>
            </w:r>
          </w:p>
          <w:p w:rsidR="00723AAF" w:rsidRPr="003B2350" w:rsidRDefault="00723AAF" w:rsidP="00723AA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 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      </w:r>
          </w:p>
          <w:p w:rsidR="00723AAF" w:rsidRPr="003B2350" w:rsidRDefault="00723AAF" w:rsidP="00723AA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 При затрагивании при перепланировке и (или) переустройстве общего имущества согласие всех собственников этого имуще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п.2 ст. 26 ЖК </w:t>
            </w:r>
          </w:p>
        </w:tc>
      </w:tr>
      <w:tr w:rsidR="00723AAF" w:rsidRPr="003B2350" w:rsidTr="00723AA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учаются в рамках межведомственного взаимодействия: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Технический паспорт переустраиваемого и (или) перепланируемого жилого помещения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tt-RU" w:eastAsia="ru-RU"/>
              </w:rPr>
              <w:t>7. 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54125D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Согласование органов пожарного и санитарно-эпидемиологического надзора (в установленном законодательстве порядке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54125D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снования для отказа в приеме документов не предусмотрен</w:t>
            </w:r>
            <w:r w:rsid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723AAF" w:rsidRPr="0054125D" w:rsidRDefault="00723AAF" w:rsidP="0054125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723AAF" w:rsidRPr="0054125D" w:rsidRDefault="00723AAF" w:rsidP="0054125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) Представлени</w:t>
            </w:r>
            <w:r w:rsid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документов в ненадлежащий орган;</w:t>
            </w:r>
          </w:p>
          <w:p w:rsidR="00723AAF" w:rsidRPr="0054125D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) Несоответстви</w:t>
            </w:r>
            <w:r w:rsid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роекта переустройства и (или) перепланировки жилого помещения требованиям законодательства;</w:t>
            </w:r>
          </w:p>
          <w:p w:rsidR="00723AAF" w:rsidRPr="003B2350" w:rsidRDefault="0054125D" w:rsidP="0054125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) Поступление</w:t>
            </w:r>
            <w:r w:rsidR="00723AAF"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</w:t>
            </w:r>
            <w:r w:rsidR="00723AAF"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частью 2.1. статьи 26 ЖК РФ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Жилищный кодекс РФ, п.1 ст.27 </w:t>
            </w: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pacing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54125D" w:rsidRDefault="00723AAF" w:rsidP="00723AA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23AAF" w:rsidRPr="003B2350" w:rsidRDefault="00723AAF" w:rsidP="00723AAF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125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ановлен настоящим регламентом</w:t>
            </w: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3. Срок регистрации запроса заявителя о предоставлении 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4. Требования к помещениям, в которых предоставляется муниципальная </w:t>
            </w: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75E02" w:rsidRPr="00475E02" w:rsidRDefault="00475E02" w:rsidP="00475E0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75E0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</w:t>
            </w:r>
            <w:r w:rsidRPr="00475E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оформления документов, информационными стендами.</w:t>
            </w:r>
          </w:p>
          <w:p w:rsidR="00475E02" w:rsidRPr="00475E02" w:rsidRDefault="00475E02" w:rsidP="00475E0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75E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ивается беспрепятственный доступ инвалидов к месту предоставления муниципальной услуги (вход в здание Исполкома оборудуется кнопкой вызова специалиста для оказания помощи инвалиду при предоставлении ему муниципальной услуги).</w:t>
            </w:r>
          </w:p>
          <w:p w:rsidR="00723AAF" w:rsidRPr="003B2350" w:rsidRDefault="00475E02" w:rsidP="00475E0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75E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изуальная, текстовая и мультимедийная информация о порядке предоставления муниципальной </w:t>
            </w:r>
            <w:r w:rsidRPr="00475E0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A55AA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5. Показатели доступности и качества муниципальной </w:t>
            </w:r>
            <w:r w:rsidRP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</w:t>
            </w:r>
            <w:r w:rsidRP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униципальной услуги в многофункциональном центре предоставления государ</w:t>
            </w:r>
            <w:r w:rsid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венных и муниципальных услуг,</w:t>
            </w:r>
            <w:r w:rsidRP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асположенность помещения </w:t>
            </w:r>
            <w:r w:rsid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а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зоне доступности общественного транспорта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личие исчерпывающей информации о способах, порядке и 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сроках предоставления муниципальной услуги на информационных стендах, информационных ресурсах </w:t>
            </w:r>
            <w:r w:rsid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сети «Интернет», на Едином портале государственных и муниципальных услуг.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чередей при приеме и выдаче документов заявителям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рушений сроков предоставления муниципальной услуги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23AAF" w:rsidRPr="003B2350" w:rsidRDefault="00723AAF" w:rsidP="00A55AA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</w:t>
            </w:r>
            <w:r w:rsid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нсультацию, прием и выдачу документов осуществляет специалист МФЦ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3B2350" w:rsidTr="00723AA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suppressAutoHyphens/>
              <w:spacing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6.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23AAF" w:rsidRPr="003B2350" w:rsidRDefault="00723AAF" w:rsidP="00723AA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23AAF" w:rsidRPr="003B2350" w:rsidRDefault="00723AAF" w:rsidP="00723AAF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еспублики Татарстан (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http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://u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slugi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hyperlink r:id="rId7" w:history="1"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eastAsia="ru-RU"/>
                </w:rPr>
                <w:t>.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http</w:t>
            </w:r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:// </w:t>
            </w:r>
            <w:hyperlink r:id="rId8" w:history="1"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eastAsia="ru-RU"/>
                </w:rPr>
                <w:t>.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eastAsia="ru-RU"/>
                </w:rPr>
                <w:t>.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A55AAA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A55AA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3AAF" w:rsidRPr="003B2350" w:rsidRDefault="00723AAF" w:rsidP="00723AA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23AAF" w:rsidRPr="003B2350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23AAF" w:rsidRPr="003B2350" w:rsidSect="003B2350">
          <w:pgSz w:w="16840" w:h="11907" w:orient="landscape"/>
          <w:pgMar w:top="709" w:right="1105" w:bottom="868" w:left="720" w:header="720" w:footer="720" w:gutter="0"/>
          <w:cols w:space="720"/>
        </w:sectPr>
      </w:pPr>
    </w:p>
    <w:p w:rsidR="00723AAF" w:rsidRPr="00A55AAA" w:rsidRDefault="00723AAF" w:rsidP="00A55AA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 xml:space="preserve">3. </w:t>
      </w:r>
      <w:r w:rsidRPr="00A55AAA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>C</w:t>
      </w:r>
      <w:r w:rsidRPr="00A55AA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1. Описание последовательности действий при предоставлении муниципальной услуги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 Предоставление муниципальной услуги включает в себя следующие процедуры: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) формирование и направление межведомственных запросов в органы, участвующие в предоставлении государственной услуги;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4) подготовка результата муниципальной услуги;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ыдача заявителю результата муниципальной услуги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 Блок-схема последовательности действий по предоставлению муниципальной услуги представлена в приложении №3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2. Оказание консультаций заявителю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2.1. Заявитель вправе обратиться в </w:t>
      </w:r>
      <w:r w:rsid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ециалист </w:t>
      </w:r>
      <w:r w:rsid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A55AA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color w:val="FF0000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3.1. </w:t>
      </w:r>
      <w:r w:rsidRPr="00A55AAA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Заявитель лично, через доверенное лицо или через МФЦ подает 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исьменное заявление о предоставлении муниципальной услуги и представляет документы в соответствии с пунктом 2.5 настоящего Регламента в </w:t>
      </w:r>
      <w:r w:rsid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A55AAA">
        <w:rPr>
          <w:rFonts w:ascii="Times New Roman" w:eastAsia="Times New Roman" w:hAnsi="Times New Roman" w:cs="Times New Roman"/>
          <w:i/>
          <w:color w:val="FF0000"/>
          <w:sz w:val="24"/>
          <w:szCs w:val="24"/>
          <w:lang w:eastAsia="ru-RU"/>
        </w:rPr>
        <w:t xml:space="preserve"> 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.3.2.</w:t>
      </w: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пециалист </w:t>
      </w:r>
      <w:r w:rsid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специалист </w:t>
      </w:r>
      <w:r w:rsid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723AAF" w:rsidRPr="00A55AAA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униципальной услуги;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заявления на рассмотрение руководителю Исполкома.</w:t>
      </w:r>
    </w:p>
    <w:p w:rsidR="00723AAF" w:rsidRPr="004855A0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723AAF" w:rsidRPr="004855A0" w:rsidRDefault="00723AAF" w:rsidP="00723AA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заявления и документов в течение 15 минут;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гистрация заявления в течение одного дня с момента поступления заявления.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3.3.3. Руководитель Исполкома рассматривает заявление</w:t>
      </w:r>
      <w:r w:rsidR="004855A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</w:t>
      </w: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правляет заявление </w:t>
      </w:r>
      <w:r w:rsidR="004855A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пециалисту (исполнителю) Исполкома</w:t>
      </w: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Специалист </w:t>
      </w:r>
      <w:r w:rsidR="004855A0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го паспорта переустраиваемого и (или) перепланируемого жилого помещения;</w:t>
      </w: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 </w:t>
      </w:r>
      <w:r w:rsidRPr="00A55AA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авоустанавливающих документов на помещение.</w:t>
      </w: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23AAF" w:rsidRPr="00A55AAA" w:rsidRDefault="00723AAF" w:rsidP="00723A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е в органы власти запросы.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23AAF" w:rsidRPr="00A55AAA" w:rsidRDefault="00723AAF" w:rsidP="00723AA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Подготовка результата муниципальной услуги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1. Специалис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основании сведений: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ет решение о выдаче разрешения или об отказе в выдаче разрешения;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готавливает проект </w:t>
      </w:r>
      <w:r w:rsidR="00436681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ения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 выдаче разрешения или проек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ения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 отказе в выдаче разрешения с указанием причин отказа;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правляет проек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ения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 выдаче разрешения с приложением оформленного разрешения или проек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ения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 отказе в выдаче разрешения и проект  письма об отказе в выдаче разрешения на подпись Руководителю Исполкома (лицу, им уполномоченному)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а, устанавливаемая настоящим пунктом, осуществляется в течение двух дней с момента поступления ответов на запросы.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проекты, направленные на подпись Руководителю Исполкома (лицу, им уполномоченному)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3.5.2. Руководитель Исполкома (лицо, им уполномоченное) утверждае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ение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 выдаче разрешения, подписывает разрешение и заверяет его печатью Исполкома или утверждае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ение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 отказе в выдаче разрешения и подписывает письмо об отказе в выдаче разрешения. Подписанные документы направляются специалисту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утвержденн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ое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споряжение о 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е разрешения и подписанное разрешение или утвержденн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ое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ряжение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 отказе в выдаче разрешения и подписанное письмо об отказе в выдаче разрешения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.6. Выдача заявителю результата муниципальной услуги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1. Специалис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гистрирует решение о выдаче разрешения (об отказе в выдаче разрешения) в журнале регистрации;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2. Специалист </w:t>
      </w:r>
      <w:r w:rsid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рибытия заявителя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выданное разрешение или письмо об отказе в выдаче разрешения.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4855A0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723AAF" w:rsidRPr="004855A0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855A0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1.  Заявитель вправе обратиться для получения муниципальной услуги в МФЦ </w:t>
      </w:r>
    </w:p>
    <w:p w:rsidR="00723AAF" w:rsidRPr="004855A0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55A0">
        <w:rPr>
          <w:rFonts w:ascii="Times New Roman" w:eastAsia="Times New Roman" w:hAnsi="Times New Roman" w:cs="Times New Roman"/>
          <w:sz w:val="24"/>
          <w:szCs w:val="24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23AAF" w:rsidRPr="00A55AAA" w:rsidRDefault="00723AAF" w:rsidP="00723AAF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 Исправление технических ошибок. 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1. В случае обнаружения технической ошибки в документе, являющемся результатом муниципальной услуги, заявитель представляет в 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б исправлении технической ошибки (приложение №</w:t>
      </w:r>
      <w:r w:rsidR="00FC4587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3. Специалист 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ригинала документа, в котором содержится техническая ошибка.</w:t>
      </w:r>
    </w:p>
    <w:p w:rsidR="00723AAF" w:rsidRPr="00736E8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23AAF" w:rsidRPr="00A55AA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выданный (направленный) заявителю документ.</w:t>
      </w:r>
    </w:p>
    <w:p w:rsidR="00723AAF" w:rsidRPr="00A55AAA" w:rsidRDefault="00723AAF" w:rsidP="00736E8A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4. Порядок и формы контроля за предоставлением муниципальной услуги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одимые в установленном порядке проверки ведения делопроизводства;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36E8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</w:t>
      </w:r>
      <w:r w:rsid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ем Исполкома.</w:t>
      </w:r>
    </w:p>
    <w:p w:rsidR="00723AAF" w:rsidRPr="00A55AAA" w:rsidRDefault="00736E8A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3.  </w:t>
      </w:r>
      <w:r w:rsidR="00723AAF"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723AAF"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736E8A"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 предоставлении муниципальной услуги, получения полной, актуальной и достоверной 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Default="00723AAF" w:rsidP="00723A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55AA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36E8A" w:rsidRPr="00A55AAA" w:rsidRDefault="00736E8A" w:rsidP="00723A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рушение срока регистрации запроса заявителя о предоставлении муниципальной услуги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2) нарушение срока предоставления муниципальной услуги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3) требование у заявителя документов, не предусмотренных нормативными правовыми актами Российской Федерации, Республики Татарстан, Буинского муниципального района для предоставления муниципальной услуги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4) отказ в приеме документов, предоставление которых предусмотрено нормативными правовыми актами Российской Федерации, Республики Татарстан, Буинского муниципального района для предоставления муниципальной услуги, у заявителя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Буинского муниципального района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Буинского муниципального района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ётся в письменной форме на бумажном носителе или в электронной форме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Буинского муниципального района (http://</w:t>
      </w:r>
      <w:r w:rsidRPr="008C276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8C276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.ru), Единого портала государственных и муниципальных услуг Республики Татарстан (</w:t>
      </w:r>
      <w:hyperlink r:id="rId9" w:history="1">
        <w:r w:rsidRPr="008C276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ёме заявителя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озднее дня, следующего за днё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36E8A" w:rsidRPr="008C2767" w:rsidRDefault="00736E8A" w:rsidP="00736E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2767">
        <w:rPr>
          <w:rFonts w:ascii="Times New Roman" w:eastAsia="Times New Roman" w:hAnsi="Times New Roman" w:cs="Times New Roman"/>
          <w:sz w:val="24"/>
          <w:szCs w:val="24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</w:t>
      </w:r>
    </w:p>
    <w:p w:rsidR="00723AAF" w:rsidRPr="00A55AAA" w:rsidRDefault="00723AAF" w:rsidP="00723AA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723AAF" w:rsidRPr="00723AAF" w:rsidSect="00A55AAA">
          <w:pgSz w:w="11906" w:h="16838"/>
          <w:pgMar w:top="851" w:right="567" w:bottom="851" w:left="1134" w:header="709" w:footer="709" w:gutter="0"/>
          <w:cols w:space="720"/>
        </w:sectPr>
      </w:pPr>
    </w:p>
    <w:p w:rsidR="00723AAF" w:rsidRPr="00736E8A" w:rsidRDefault="00723AAF" w:rsidP="00723AAF">
      <w:pPr>
        <w:spacing w:before="120" w:after="0" w:line="24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lastRenderedPageBreak/>
        <w:t>Приложение №1</w:t>
      </w:r>
    </w:p>
    <w:p w:rsidR="00723AAF" w:rsidRPr="00736E8A" w:rsidRDefault="00723AAF" w:rsidP="00723AAF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723AAF" w:rsidRPr="00736E8A" w:rsidRDefault="00723AAF" w:rsidP="00723AAF">
      <w:pPr>
        <w:spacing w:after="0" w:line="240" w:lineRule="auto"/>
        <w:ind w:left="510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538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</w:p>
    <w:p w:rsidR="00723AAF" w:rsidRPr="00736E8A" w:rsidRDefault="00723AAF" w:rsidP="00723AAF">
      <w:pPr>
        <w:spacing w:after="0" w:line="240" w:lineRule="auto"/>
        <w:ind w:left="510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723AAF" w:rsidRPr="00736E8A" w:rsidRDefault="00723AAF" w:rsidP="00723AA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caps/>
          <w:sz w:val="24"/>
          <w:szCs w:val="24"/>
          <w:lang w:eastAsia="ru-RU"/>
        </w:rPr>
        <w:t>Заявление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о переустройстве и (или) перепланировке жилого помещения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ется наниматель, либо арендатор, либо собственник жилого помещения, либо собственники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жилого помещения, находящегося в общей собственности двух и более лиц, в случае, если ни один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из собственников либо иных лиц не уполномочен в установленном порядке представлять их интересы)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ind w:left="1276" w:hanging="1276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Примечание.</w:t>
      </w: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723AAF" w:rsidRDefault="00723AAF" w:rsidP="00723AAF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736E8A" w:rsidRPr="00736E8A" w:rsidRDefault="00736E8A" w:rsidP="00723AAF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сто нахождения жилого помещения: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ется полный адрес: субъект Российской Федерации,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е образование, поселение, улица, дом, корпус, строение,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квартира (комната), подъезд, этаж)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бственник(и) жилого помещения: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3828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шу разрешить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255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(переустройство, перепланировку, переустройство и перепланировку – нужное указать)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илого помещения, занимаемого на основании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(права собственности, договора найма,</w:t>
      </w:r>
    </w:p>
    <w:p w:rsidR="00723AAF" w:rsidRPr="00736E8A" w:rsidRDefault="00723AAF" w:rsidP="00723AAF">
      <w:pPr>
        <w:tabs>
          <w:tab w:val="left" w:pos="9837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,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договора аренды – нужное указать)</w:t>
      </w: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723AAF" w:rsidRPr="00736E8A" w:rsidTr="00723AAF">
        <w:tc>
          <w:tcPr>
            <w:tcW w:w="6124" w:type="dxa"/>
            <w:gridSpan w:val="8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7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" w:type="dxa"/>
            <w:gridSpan w:val="2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</w:tr>
      <w:tr w:rsidR="00723AAF" w:rsidRPr="00736E8A" w:rsidTr="00723AAF">
        <w:trPr>
          <w:gridAfter w:val="11"/>
          <w:wAfter w:w="5614" w:type="dxa"/>
        </w:trPr>
        <w:tc>
          <w:tcPr>
            <w:tcW w:w="51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7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</w:tr>
      <w:tr w:rsidR="00723AAF" w:rsidRPr="00736E8A" w:rsidTr="00723AAF">
        <w:trPr>
          <w:gridAfter w:val="1"/>
          <w:wAfter w:w="196" w:type="dxa"/>
        </w:trPr>
        <w:tc>
          <w:tcPr>
            <w:tcW w:w="6180" w:type="dxa"/>
            <w:gridSpan w:val="9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8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23AAF" w:rsidRPr="00736E8A" w:rsidRDefault="00723AAF" w:rsidP="00723AAF">
      <w:pPr>
        <w:tabs>
          <w:tab w:val="center" w:pos="2127"/>
          <w:tab w:val="left" w:pos="354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асов в  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ни.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уюсь:</w:t>
      </w: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ить ремонтно-строительные работы в соответствии с проектом (проектной документацией);</w:t>
      </w: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ить работы в установленные сроки и с соблюдением согласованного режима проведения работ.</w:t>
      </w: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"/>
          <w:szCs w:val="2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723AAF" w:rsidRPr="00736E8A" w:rsidTr="00723AAF">
        <w:tc>
          <w:tcPr>
            <w:tcW w:w="2495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2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09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2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</w:t>
            </w:r>
          </w:p>
        </w:tc>
      </w:tr>
    </w:tbl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95"/>
        <w:gridCol w:w="2977"/>
        <w:gridCol w:w="2552"/>
        <w:gridCol w:w="1800"/>
        <w:gridCol w:w="2027"/>
      </w:tblGrid>
      <w:tr w:rsidR="00723AAF" w:rsidRPr="00736E8A" w:rsidTr="00723AAF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/п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, имя, отчество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*</w:t>
            </w: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метка о нотариальном заверении подписей лиц</w:t>
            </w:r>
          </w:p>
        </w:tc>
      </w:tr>
      <w:tr w:rsidR="00723AAF" w:rsidRPr="00736E8A" w:rsidTr="00723AAF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723AAF" w:rsidRPr="00736E8A" w:rsidTr="00723AAF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736E8A" w:rsidTr="00723AAF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736E8A" w:rsidTr="00723AAF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К заявлению прилагаются следующие отсканированные документы:</w:t>
      </w: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 </w:t>
      </w: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дготовленный и оформленный в установленном порядке проект переустройства и (или) перепланировки  жилого помещения;</w:t>
      </w: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</w: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При затрагивании при перепланировке и (или) переустройстве общего имущества согласие всех собственников этого имущества)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340" w:right="8761"/>
        <w:jc w:val="both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36E8A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 иные документы:  </w:t>
      </w:r>
    </w:p>
    <w:p w:rsidR="00723AAF" w:rsidRPr="00736E8A" w:rsidRDefault="00723AAF" w:rsidP="00723AAF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(доверенности, выписки из уставов и др.)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уюсь при запросе предоставить оригиналы отсканированных документов.</w:t>
      </w:r>
    </w:p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23AAF" w:rsidRPr="00736E8A" w:rsidTr="00723AAF">
        <w:tc>
          <w:tcPr>
            <w:tcW w:w="17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vAlign w:val="bottom"/>
            <w:hideMark/>
          </w:tcPr>
          <w:p w:rsidR="00723AAF" w:rsidRPr="00736E8A" w:rsidRDefault="00723AAF" w:rsidP="00736E8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736E8A" w:rsidTr="00723AAF">
        <w:tc>
          <w:tcPr>
            <w:tcW w:w="170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67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42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)</w:t>
            </w:r>
          </w:p>
        </w:tc>
        <w:tc>
          <w:tcPr>
            <w:tcW w:w="567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964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подпись заявителя)</w:t>
            </w:r>
          </w:p>
        </w:tc>
        <w:tc>
          <w:tcPr>
            <w:tcW w:w="283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4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расшифровка подписи заявителя)</w:t>
            </w:r>
          </w:p>
        </w:tc>
      </w:tr>
    </w:tbl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23AAF" w:rsidRPr="00736E8A" w:rsidTr="00723AAF">
        <w:tc>
          <w:tcPr>
            <w:tcW w:w="17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vAlign w:val="bottom"/>
            <w:hideMark/>
          </w:tcPr>
          <w:p w:rsidR="00723AAF" w:rsidRPr="00736E8A" w:rsidRDefault="00723AAF" w:rsidP="00736E8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23AAF" w:rsidRPr="00736E8A" w:rsidTr="00723AAF">
        <w:tc>
          <w:tcPr>
            <w:tcW w:w="170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567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42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)</w:t>
            </w:r>
          </w:p>
        </w:tc>
        <w:tc>
          <w:tcPr>
            <w:tcW w:w="567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964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подпись заявителя)</w:t>
            </w:r>
          </w:p>
        </w:tc>
        <w:tc>
          <w:tcPr>
            <w:tcW w:w="283" w:type="dxa"/>
            <w:vAlign w:val="bottom"/>
          </w:tcPr>
          <w:p w:rsidR="00723AAF" w:rsidRPr="00736E8A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40" w:type="dxa"/>
            <w:vAlign w:val="bottom"/>
            <w:hideMark/>
          </w:tcPr>
          <w:p w:rsidR="00723AAF" w:rsidRPr="00736E8A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36E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расшифровка подписи заявителя)</w:t>
            </w:r>
          </w:p>
        </w:tc>
      </w:tr>
    </w:tbl>
    <w:p w:rsidR="00723AAF" w:rsidRPr="00736E8A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36E8A" w:rsidRDefault="00723AAF" w:rsidP="00723A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lang w:eastAsia="ru-RU"/>
        </w:rPr>
      </w:pPr>
      <w:r w:rsidRPr="00736E8A">
        <w:rPr>
          <w:rFonts w:ascii="Times New Roman" w:eastAsia="Times New Roman" w:hAnsi="Times New Roman" w:cs="Times New Roman"/>
          <w:sz w:val="20"/>
          <w:szCs w:val="20"/>
          <w:lang w:eastAsia="ru-RU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723AAF" w:rsidRPr="00723AAF" w:rsidRDefault="00723AAF" w:rsidP="00723AAF">
      <w:pPr>
        <w:spacing w:after="0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723AAF" w:rsidRPr="00723AAF" w:rsidSect="00736E8A">
          <w:pgSz w:w="11906" w:h="16838"/>
          <w:pgMar w:top="568" w:right="567" w:bottom="851" w:left="1134" w:header="709" w:footer="709" w:gutter="0"/>
          <w:cols w:space="720"/>
        </w:sectPr>
      </w:pPr>
    </w:p>
    <w:p w:rsidR="00723AAF" w:rsidRPr="00736E8A" w:rsidRDefault="00723AAF" w:rsidP="00723AAF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736E8A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lastRenderedPageBreak/>
        <w:t>Приложение №2</w:t>
      </w:r>
    </w:p>
    <w:p w:rsidR="00723AAF" w:rsidRPr="00723AAF" w:rsidRDefault="00723AAF" w:rsidP="00723A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23AAF" w:rsidRPr="00736E8A" w:rsidRDefault="00723AAF" w:rsidP="00723A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Форма документа, подтверждающего принятие решения</w:t>
      </w:r>
      <w:r w:rsidRPr="00736E8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/>
        <w:t>о согласовании переустройства и (или) перепланировки</w:t>
      </w:r>
      <w:r w:rsidRPr="00736E8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/>
        <w:t>жилого помещения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(Бланк органа,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осуществляющего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гласование)</w:t>
      </w:r>
    </w:p>
    <w:p w:rsidR="00723AAF" w:rsidRPr="00736E8A" w:rsidRDefault="00723AAF" w:rsidP="00723AA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РЕШЕНИЕ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о согласовании переустройства и (или) перепланировки жилого помещения</w:t>
      </w:r>
    </w:p>
    <w:p w:rsidR="00736E8A" w:rsidRDefault="00736E8A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вязи с обращением  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238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Ф.И.О. физического лица, наименование юридического лица – заявителя)</w:t>
      </w:r>
    </w:p>
    <w:p w:rsidR="00723AAF" w:rsidRPr="00723AAF" w:rsidRDefault="00723AAF" w:rsidP="00723AAF">
      <w:pPr>
        <w:tabs>
          <w:tab w:val="center" w:pos="4962"/>
          <w:tab w:val="left" w:pos="7966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 намерении провести  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ереустройство и (или) перепланировку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жилых помещений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2948" w:right="2948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ненужное зачеркнуть)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адресу:  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1134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549"/>
        <w:gridCol w:w="193"/>
        <w:gridCol w:w="3204"/>
      </w:tblGrid>
      <w:tr w:rsidR="00723AAF" w:rsidRPr="00723AAF" w:rsidTr="00723AAF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3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нимаемых (принадлежащих)</w:t>
            </w:r>
          </w:p>
        </w:tc>
      </w:tr>
      <w:tr w:rsidR="00723AAF" w:rsidRPr="00723AAF" w:rsidTr="00723AAF">
        <w:tc>
          <w:tcPr>
            <w:tcW w:w="6549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93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204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lang w:eastAsia="ru-RU"/>
              </w:rPr>
              <w:t>(ненужное зачеркнуть)</w:t>
            </w:r>
          </w:p>
        </w:tc>
      </w:tr>
    </w:tbl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основании:  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156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вид и реквизиты правоустанавливающего документа на переустраиваемое и (или)</w:t>
      </w:r>
    </w:p>
    <w:p w:rsidR="00723AAF" w:rsidRPr="00723AAF" w:rsidRDefault="00723AAF" w:rsidP="00723AAF">
      <w:pPr>
        <w:tabs>
          <w:tab w:val="left" w:pos="9837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,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eastAsia="Times New Roman" w:hAnsi="Times New Roman" w:cs="Times New Roman"/>
          <w:lang w:eastAsia="ru-RU"/>
        </w:rPr>
      </w:pPr>
      <w:r w:rsidRPr="00723AAF">
        <w:rPr>
          <w:rFonts w:ascii="Times New Roman" w:eastAsia="Times New Roman" w:hAnsi="Times New Roman" w:cs="Times New Roman"/>
          <w:lang w:eastAsia="ru-RU"/>
        </w:rPr>
        <w:t>перепланируемое жилое помещение)</w:t>
      </w:r>
    </w:p>
    <w:p w:rsidR="00723AAF" w:rsidRPr="00723AAF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рассмотрения представленных документов принято решение: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 Дать согласие на  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2098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переустройство, перепланировку, переустройство и перепланировку – нужное указать)</w:t>
      </w:r>
    </w:p>
    <w:p w:rsidR="00723AAF" w:rsidRPr="00723AAF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жилых помещений в соответствии с представленным проектом (проектной документацией).</w:t>
      </w:r>
    </w:p>
    <w:p w:rsidR="00723AAF" w:rsidRPr="00723AAF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Установить </w:t>
      </w:r>
      <w:r w:rsidRPr="00723AAF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footnoteReference w:customMarkFollows="1" w:id="1"/>
        <w:t>*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723AAF" w:rsidRPr="00723AAF" w:rsidTr="00723AAF">
        <w:tc>
          <w:tcPr>
            <w:tcW w:w="5500" w:type="dxa"/>
            <w:gridSpan w:val="8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7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1" w:type="dxa"/>
            <w:gridSpan w:val="2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</w:tr>
      <w:tr w:rsidR="00723AAF" w:rsidRPr="00723AAF" w:rsidTr="00723AAF">
        <w:trPr>
          <w:gridAfter w:val="11"/>
          <w:wAfter w:w="4992" w:type="dxa"/>
        </w:trPr>
        <w:tc>
          <w:tcPr>
            <w:tcW w:w="510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7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;</w:t>
            </w:r>
          </w:p>
        </w:tc>
      </w:tr>
      <w:tr w:rsidR="00723AAF" w:rsidRPr="00723AAF" w:rsidTr="00723AAF">
        <w:trPr>
          <w:gridAfter w:val="1"/>
          <w:wAfter w:w="142" w:type="dxa"/>
        </w:trPr>
        <w:tc>
          <w:tcPr>
            <w:tcW w:w="5557" w:type="dxa"/>
            <w:gridSpan w:val="9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80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23AAF" w:rsidRPr="00723AAF" w:rsidRDefault="00723AAF" w:rsidP="00723AAF">
      <w:pPr>
        <w:tabs>
          <w:tab w:val="center" w:pos="2127"/>
          <w:tab w:val="left" w:pos="354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асов в  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ни.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723AAF" w:rsidRPr="00723AAF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3. Обязать заявителя осуществить переустройство и (или) перепланировку жилого помещения в соответствии с проектом (проектной документацией) и с соблюдением требований</w:t>
      </w: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ются реквизиты нормативного правового акта субъекта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Российской Федерации или акта органа местного самоуправления, регламентирующего порядок</w:t>
      </w:r>
    </w:p>
    <w:p w:rsidR="00723AAF" w:rsidRPr="00723AAF" w:rsidRDefault="00723AAF" w:rsidP="00723AAF">
      <w:pPr>
        <w:tabs>
          <w:tab w:val="left" w:pos="9837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.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проведения ремонтно-строительных работ по переустройству и (или) перепланировке жилых помещений)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23AAF" w:rsidRPr="00723AAF" w:rsidRDefault="00723AAF" w:rsidP="00723AAF">
      <w:pPr>
        <w:pageBreakBefore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723AAF" w:rsidRPr="00723AAF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723AAF" w:rsidRPr="00723AAF" w:rsidRDefault="00723AAF" w:rsidP="00723AA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. Контроль за исполнением настоящего решения возложить на  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666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структурного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разделения и (или) Ф.И.О. должностного лица органа,</w:t>
      </w:r>
    </w:p>
    <w:p w:rsidR="00723AAF" w:rsidRPr="00723AAF" w:rsidRDefault="00723AAF" w:rsidP="00723AAF">
      <w:pPr>
        <w:tabs>
          <w:tab w:val="left" w:pos="9837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.</w:t>
      </w: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осуществляющего согласование)</w:t>
      </w:r>
    </w:p>
    <w:p w:rsidR="00723AAF" w:rsidRPr="00723AAF" w:rsidRDefault="00723AAF" w:rsidP="00723AAF">
      <w:pPr>
        <w:spacing w:after="0" w:line="240" w:lineRule="auto"/>
        <w:ind w:left="567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подпись должностного лица органа, осуществляющего согласование)</w:t>
      </w:r>
    </w:p>
    <w:p w:rsidR="00723AAF" w:rsidRPr="00723AAF" w:rsidRDefault="00723AAF" w:rsidP="00723AA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3AAF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723AAF" w:rsidRPr="00723AAF" w:rsidTr="00723AAF">
        <w:trPr>
          <w:cantSplit/>
        </w:trPr>
        <w:tc>
          <w:tcPr>
            <w:tcW w:w="1219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vMerge w:val="restart"/>
            <w:hideMark/>
          </w:tcPr>
          <w:p w:rsidR="00723AAF" w:rsidRPr="00723AAF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заполняется</w:t>
            </w:r>
            <w:r w:rsidRPr="00723AA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в случае получения решения лично)</w:t>
            </w:r>
          </w:p>
        </w:tc>
      </w:tr>
      <w:tr w:rsidR="00723AAF" w:rsidRPr="00723AAF" w:rsidTr="00723AAF">
        <w:trPr>
          <w:cantSplit/>
        </w:trPr>
        <w:tc>
          <w:tcPr>
            <w:tcW w:w="1219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510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43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567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3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425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119" w:type="dxa"/>
            <w:hideMark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lang w:eastAsia="ru-RU"/>
              </w:rPr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vAlign w:val="center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723AAF" w:rsidRPr="00723AAF" w:rsidTr="00723AAF">
        <w:tc>
          <w:tcPr>
            <w:tcW w:w="4621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</w:tr>
      <w:tr w:rsidR="00723AAF" w:rsidRPr="00723AAF" w:rsidTr="00723AAF">
        <w:tc>
          <w:tcPr>
            <w:tcW w:w="4621" w:type="dxa"/>
            <w:vAlign w:val="bottom"/>
            <w:hideMark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23AA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заполняется в случае направления</w:t>
            </w:r>
            <w:r w:rsidRPr="00723AA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решения по почте)</w:t>
            </w:r>
          </w:p>
        </w:tc>
        <w:tc>
          <w:tcPr>
            <w:tcW w:w="510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984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67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4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25" w:type="dxa"/>
            <w:vAlign w:val="bottom"/>
          </w:tcPr>
          <w:p w:rsidR="00723AAF" w:rsidRPr="00723AAF" w:rsidRDefault="00723AAF" w:rsidP="00723AA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723AAF" w:rsidRPr="00723AAF" w:rsidRDefault="00723AAF" w:rsidP="00723AAF">
      <w:pPr>
        <w:spacing w:after="0" w:line="240" w:lineRule="auto"/>
        <w:ind w:left="567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23AAF" w:rsidRPr="00723AAF" w:rsidRDefault="00723AAF" w:rsidP="00723AAF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23AAF">
        <w:rPr>
          <w:rFonts w:ascii="Times New Roman" w:eastAsia="Times New Roman" w:hAnsi="Times New Roman" w:cs="Times New Roman"/>
          <w:sz w:val="20"/>
          <w:szCs w:val="20"/>
          <w:lang w:eastAsia="ru-RU"/>
        </w:rPr>
        <w:t>(подпись должностного лица, направившего решение в адрес заявителя(ей))</w: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highlight w:val="cyan"/>
          <w:lang w:eastAsia="ru-RU"/>
        </w:rPr>
        <w:sectPr w:rsidR="00723AAF" w:rsidRPr="00723AAF" w:rsidSect="00736E8A">
          <w:pgSz w:w="11906" w:h="16838"/>
          <w:pgMar w:top="568" w:right="567" w:bottom="851" w:left="1134" w:header="709" w:footer="709" w:gutter="0"/>
          <w:cols w:space="720"/>
        </w:sectPr>
      </w:pPr>
    </w:p>
    <w:p w:rsidR="00723AAF" w:rsidRPr="00FC4587" w:rsidRDefault="00723AAF" w:rsidP="00723AAF">
      <w:pPr>
        <w:spacing w:before="120" w:after="0" w:line="240" w:lineRule="auto"/>
        <w:jc w:val="right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FC4587">
        <w:rPr>
          <w:rFonts w:ascii="Times New Roman" w:eastAsia="Times New Roman" w:hAnsi="Times New Roman" w:cs="Times New Roman"/>
          <w:bCs/>
          <w:sz w:val="20"/>
          <w:szCs w:val="20"/>
        </w:rPr>
        <w:lastRenderedPageBreak/>
        <w:t xml:space="preserve">Приложение </w:t>
      </w:r>
      <w:r w:rsidRPr="00FC4587">
        <w:rPr>
          <w:rFonts w:ascii="Times New Roman" w:eastAsia="Times New Roman" w:hAnsi="Times New Roman" w:cs="Times New Roman"/>
          <w:sz w:val="20"/>
          <w:szCs w:val="20"/>
          <w:lang w:eastAsia="ru-RU"/>
        </w:rPr>
        <w:t>№3</w:t>
      </w:r>
    </w:p>
    <w:p w:rsidR="00723AAF" w:rsidRPr="00723AAF" w:rsidRDefault="00723AAF" w:rsidP="00C87046">
      <w:pPr>
        <w:spacing w:before="120" w:after="0" w:line="240" w:lineRule="auto"/>
        <w:jc w:val="center"/>
        <w:rPr>
          <w:rFonts w:ascii="Times New Roman" w:eastAsia="Times New Roman" w:hAnsi="Times New Roman" w:cs="Arial"/>
          <w:bCs/>
          <w:sz w:val="24"/>
          <w:szCs w:val="24"/>
        </w:rPr>
      </w:pPr>
      <w:r w:rsidRPr="00723AAF">
        <w:rPr>
          <w:rFonts w:ascii="Times New Roman" w:eastAsia="Times New Roman" w:hAnsi="Times New Roman" w:cs="Arial"/>
          <w:bCs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723AAF" w:rsidRPr="00723AAF" w:rsidRDefault="00723AAF" w:rsidP="00723AAF">
      <w:pPr>
        <w:spacing w:before="120" w:after="0" w:line="240" w:lineRule="auto"/>
        <w:jc w:val="both"/>
        <w:rPr>
          <w:rFonts w:ascii="Times New Roman" w:eastAsia="Times New Roman" w:hAnsi="Times New Roman" w:cs="Arial"/>
          <w:bCs/>
          <w:sz w:val="28"/>
          <w:szCs w:val="28"/>
        </w:rPr>
      </w:pPr>
      <w:r w:rsidRPr="00723AAF">
        <w:rPr>
          <w:rFonts w:ascii="Calibri" w:eastAsia="Times New Roman" w:hAnsi="Calibri" w:cs="Times New Roman"/>
          <w:lang w:eastAsia="ru-RU"/>
        </w:rPr>
        <w:object w:dxaOrig="9900" w:dyaOrig="13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660.75pt" o:ole="">
            <v:imagedata r:id="rId10" o:title=""/>
          </v:shape>
          <o:OLEObject Type="Embed" ProgID="Visio.Drawing.11" ShapeID="_x0000_i1025" DrawAspect="Content" ObjectID="_1528626677" r:id="rId11"/>
        </w:object>
      </w:r>
    </w:p>
    <w:p w:rsidR="00723AAF" w:rsidRPr="00723AAF" w:rsidRDefault="00723AAF" w:rsidP="00723AAF">
      <w:pPr>
        <w:spacing w:after="0" w:line="240" w:lineRule="auto"/>
        <w:rPr>
          <w:rFonts w:ascii="Times New Roman" w:eastAsia="Times New Roman" w:hAnsi="Times New Roman" w:cs="Arial"/>
          <w:b/>
          <w:bCs/>
          <w:sz w:val="28"/>
          <w:szCs w:val="28"/>
        </w:rPr>
        <w:sectPr w:rsidR="00723AAF" w:rsidRPr="00723AAF" w:rsidSect="00FC4587">
          <w:pgSz w:w="11906" w:h="16838"/>
          <w:pgMar w:top="709" w:right="567" w:bottom="851" w:left="1134" w:header="709" w:footer="709" w:gutter="0"/>
          <w:cols w:space="720"/>
        </w:sectPr>
      </w:pPr>
    </w:p>
    <w:p w:rsidR="00723AAF" w:rsidRPr="000B3C08" w:rsidRDefault="00723AAF" w:rsidP="00723AAF">
      <w:pPr>
        <w:ind w:left="5954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B3C08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 xml:space="preserve">Приложение № </w:t>
      </w:r>
      <w:r w:rsidR="00736E8A" w:rsidRPr="000B3C08">
        <w:rPr>
          <w:rFonts w:ascii="Times New Roman" w:eastAsia="Times New Roman" w:hAnsi="Times New Roman" w:cs="Times New Roman"/>
          <w:sz w:val="20"/>
          <w:szCs w:val="20"/>
          <w:lang w:eastAsia="ru-RU"/>
        </w:rPr>
        <w:t>4</w:t>
      </w:r>
    </w:p>
    <w:p w:rsidR="00736E8A" w:rsidRDefault="00736E8A" w:rsidP="00723AAF">
      <w:pPr>
        <w:spacing w:after="0"/>
        <w:ind w:left="5812" w:right="-2"/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</w:pPr>
    </w:p>
    <w:p w:rsidR="00723AAF" w:rsidRPr="000B3C08" w:rsidRDefault="00723AAF" w:rsidP="00736E8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ю </w:t>
      </w:r>
    </w:p>
    <w:p w:rsidR="00723AAF" w:rsidRPr="000B3C08" w:rsidRDefault="00723AAF" w:rsidP="00736E8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нительного комитета </w:t>
      </w:r>
      <w:r w:rsid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города Буинска Буинского</w:t>
      </w:r>
      <w:r w:rsidRPr="000B3C0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Республики Татарстан</w:t>
      </w:r>
    </w:p>
    <w:p w:rsidR="00723AAF" w:rsidRPr="000B3C08" w:rsidRDefault="000B3C08" w:rsidP="00736E8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="00723AAF"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т:</w:t>
      </w:r>
      <w:r w:rsidR="00723AAF" w:rsidRPr="000B3C0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_________________</w:t>
      </w:r>
    </w:p>
    <w:p w:rsidR="00723AAF" w:rsidRPr="000B3C08" w:rsidRDefault="00723AAF" w:rsidP="00736E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23AAF" w:rsidRPr="000B3C08" w:rsidRDefault="00723AAF" w:rsidP="00736E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явление</w:t>
      </w:r>
    </w:p>
    <w:p w:rsidR="00723AAF" w:rsidRPr="000B3C08" w:rsidRDefault="00723AAF" w:rsidP="00736E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 исправлении технической ошибки</w:t>
      </w:r>
    </w:p>
    <w:p w:rsidR="00723AAF" w:rsidRPr="000B3C08" w:rsidRDefault="00723AAF" w:rsidP="00736E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Сообщаю об ошибке, допущенной при оказании муниципальной услуги __</w:t>
      </w:r>
      <w:r w:rsidRPr="000B3C0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___________________________________________________________</w:t>
      </w:r>
    </w:p>
    <w:p w:rsidR="00723AAF" w:rsidRPr="000B3C08" w:rsidRDefault="00723AAF" w:rsidP="00736E8A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Записано:_______________________________________________________________________________________________________________________________</w:t>
      </w:r>
    </w:p>
    <w:p w:rsidR="00723AAF" w:rsidRPr="000B3C08" w:rsidRDefault="00723AAF" w:rsidP="00736E8A">
      <w:pPr>
        <w:spacing w:after="0" w:line="240" w:lineRule="auto"/>
        <w:ind w:right="-2"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ьные сведения:_______________________________________________</w:t>
      </w:r>
    </w:p>
    <w:p w:rsidR="00723AAF" w:rsidRPr="000B3C08" w:rsidRDefault="00723AAF" w:rsidP="00736E8A">
      <w:pPr>
        <w:spacing w:after="0" w:line="240" w:lineRule="auto"/>
        <w:ind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агаю следующие документы: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</w:p>
    <w:p w:rsidR="00723AAF" w:rsidRPr="000B3C08" w:rsidRDefault="00723AAF" w:rsidP="00736E8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23AAF" w:rsidRPr="000B3C08" w:rsidRDefault="00723AAF" w:rsidP="00736E8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редством отправления электронного документа на адрес E-mail:_______;</w:t>
      </w:r>
    </w:p>
    <w:p w:rsidR="00723AAF" w:rsidRPr="000B3C08" w:rsidRDefault="00723AAF" w:rsidP="00736E8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23AAF" w:rsidRPr="000B3C08" w:rsidRDefault="00723AAF" w:rsidP="00736E8A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23AAF" w:rsidRPr="000B3C08" w:rsidRDefault="00723AAF" w:rsidP="00736E8A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23AAF" w:rsidRPr="000B3C08" w:rsidRDefault="00723AAF" w:rsidP="00736E8A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23AAF" w:rsidRDefault="00723AAF" w:rsidP="00736E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3C08" w:rsidRPr="000B3C08" w:rsidRDefault="000B3C08" w:rsidP="00736E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3C08" w:rsidRPr="000B3C08" w:rsidRDefault="000B3C08" w:rsidP="00736E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0B3C08" w:rsidRDefault="00723AAF" w:rsidP="00736E8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</w:t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 ( ________________)</w:t>
      </w:r>
    </w:p>
    <w:p w:rsidR="00723AAF" w:rsidRPr="000B3C08" w:rsidRDefault="00723AAF" w:rsidP="00736E8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дата)</w:t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подпись)</w:t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B3C0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Ф.И.О.)</w:t>
      </w:r>
    </w:p>
    <w:p w:rsidR="00723AAF" w:rsidRPr="000B3C08" w:rsidRDefault="00723AAF" w:rsidP="00736E8A">
      <w:pPr>
        <w:spacing w:after="0" w:line="240" w:lineRule="auto"/>
        <w:ind w:left="5954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3AAF" w:rsidRPr="000B3C08" w:rsidRDefault="00723AAF" w:rsidP="00736E8A">
      <w:pPr>
        <w:spacing w:after="0" w:line="240" w:lineRule="auto"/>
        <w:ind w:left="5954"/>
        <w:jc w:val="right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</w:p>
    <w:p w:rsidR="00723AAF" w:rsidRPr="000B3C08" w:rsidRDefault="00723AAF" w:rsidP="00723AAF">
      <w:pPr>
        <w:spacing w:after="0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sectPr w:rsidR="00723AAF" w:rsidRPr="000B3C08" w:rsidSect="00736E8A">
          <w:pgSz w:w="11907" w:h="16840"/>
          <w:pgMar w:top="709" w:right="851" w:bottom="1134" w:left="1134" w:header="720" w:footer="720" w:gutter="0"/>
          <w:cols w:space="720"/>
          <w:rtlGutter/>
        </w:sectPr>
      </w:pPr>
    </w:p>
    <w:p w:rsidR="00723AAF" w:rsidRPr="000B3C08" w:rsidRDefault="00723AAF" w:rsidP="000B3C08">
      <w:pPr>
        <w:spacing w:after="0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0B3C08">
        <w:rPr>
          <w:rFonts w:ascii="Calibri" w:eastAsia="Times New Roman" w:hAnsi="Calibri" w:cs="Times New Roman"/>
          <w:noProof/>
          <w:sz w:val="20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710F42" wp14:editId="5A6318EA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43488" w:rsidRDefault="00443488" w:rsidP="00723AA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    <v:textbox>
                  <w:txbxContent>
                    <w:p w:rsidR="00443488" w:rsidRDefault="00443488" w:rsidP="00723AAF"/>
                  </w:txbxContent>
                </v:textbox>
              </v:shape>
            </w:pict>
          </mc:Fallback>
        </mc:AlternateContent>
      </w:r>
      <w:r w:rsidRPr="000B3C08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 xml:space="preserve">Приложение </w:t>
      </w:r>
      <w:r w:rsidR="000B3C08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 xml:space="preserve"> </w:t>
      </w:r>
      <w:r w:rsidRPr="000B3C08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 xml:space="preserve">(справочное) </w:t>
      </w:r>
    </w:p>
    <w:p w:rsidR="00723AAF" w:rsidRPr="00723AAF" w:rsidRDefault="00723AAF" w:rsidP="00723AAF">
      <w:pPr>
        <w:autoSpaceDE w:val="0"/>
        <w:autoSpaceDN w:val="0"/>
        <w:spacing w:after="0"/>
        <w:jc w:val="center"/>
        <w:rPr>
          <w:rFonts w:ascii="Times New Roman" w:eastAsia="Times New Roman" w:hAnsi="Times New Roman" w:cs="Times New Roman"/>
          <w:b/>
          <w:bCs/>
          <w:lang w:eastAsia="ru-RU"/>
        </w:rPr>
      </w:pPr>
    </w:p>
    <w:p w:rsidR="00723AAF" w:rsidRPr="000B3C08" w:rsidRDefault="00723AAF" w:rsidP="00723AAF">
      <w:pPr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3C0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B3C08" w:rsidRPr="008C2767" w:rsidRDefault="000B3C08" w:rsidP="000B3C0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p w:rsidR="000B3C08" w:rsidRPr="008C2767" w:rsidRDefault="000B3C08" w:rsidP="000B3C0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  <w:t xml:space="preserve">Исполнительный комитет города Буинска </w:t>
      </w:r>
      <w:r w:rsidRPr="008C2767"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  <w:t>Буинского муниципального района</w:t>
      </w:r>
      <w:r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  <w:t xml:space="preserve"> РТ</w:t>
      </w:r>
    </w:p>
    <w:p w:rsidR="000B3C08" w:rsidRPr="008C2767" w:rsidRDefault="000B3C08" w:rsidP="000B3C0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5"/>
        <w:gridCol w:w="1859"/>
        <w:gridCol w:w="8"/>
        <w:gridCol w:w="3839"/>
      </w:tblGrid>
      <w:tr w:rsidR="000B3C08" w:rsidRPr="008C2767" w:rsidTr="00436681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Электронный адрес</w:t>
            </w:r>
          </w:p>
        </w:tc>
      </w:tr>
      <w:tr w:rsidR="000B3C08" w:rsidRPr="008C2767" w:rsidTr="00436681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08" w:rsidRPr="008C2767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4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0B3C08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  <w:tr w:rsidR="000B3C08" w:rsidRPr="008C2767" w:rsidTr="00436681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пециалист исполкома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6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0B3C08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  <w:tr w:rsidR="000B3C08" w:rsidRPr="008C2767" w:rsidTr="000B3C08">
        <w:trPr>
          <w:trHeight w:val="5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екретарь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8C2767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8C276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6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C08" w:rsidRPr="000B3C08" w:rsidRDefault="000B3C08" w:rsidP="0043668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0B3C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0B3C0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</w:tbl>
    <w:p w:rsidR="000B3C08" w:rsidRDefault="000B3C08" w:rsidP="000B3C0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23AAF" w:rsidRPr="00723AAF" w:rsidRDefault="00723AAF" w:rsidP="00723AAF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23AAF" w:rsidRPr="00723AAF" w:rsidRDefault="00723AAF" w:rsidP="00723AAF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sectPr w:rsidR="00723AAF" w:rsidRPr="00723AAF" w:rsidSect="000B3C08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2870" w:rsidRDefault="007B2870" w:rsidP="00723AAF">
      <w:pPr>
        <w:spacing w:after="0" w:line="240" w:lineRule="auto"/>
      </w:pPr>
      <w:r>
        <w:separator/>
      </w:r>
    </w:p>
  </w:endnote>
  <w:endnote w:type="continuationSeparator" w:id="0">
    <w:p w:rsidR="007B2870" w:rsidRDefault="007B2870" w:rsidP="00723A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2870" w:rsidRDefault="007B2870" w:rsidP="00723AAF">
      <w:pPr>
        <w:spacing w:after="0" w:line="240" w:lineRule="auto"/>
      </w:pPr>
      <w:r>
        <w:separator/>
      </w:r>
    </w:p>
  </w:footnote>
  <w:footnote w:type="continuationSeparator" w:id="0">
    <w:p w:rsidR="007B2870" w:rsidRDefault="007B2870" w:rsidP="00723AAF">
      <w:pPr>
        <w:spacing w:after="0" w:line="240" w:lineRule="auto"/>
      </w:pPr>
      <w:r>
        <w:continuationSeparator/>
      </w:r>
    </w:p>
  </w:footnote>
  <w:footnote w:id="1">
    <w:p w:rsidR="00443488" w:rsidRDefault="00443488" w:rsidP="00723AAF">
      <w:pPr>
        <w:pStyle w:val="a3"/>
        <w:ind w:firstLine="567"/>
        <w:jc w:val="both"/>
      </w:pPr>
      <w:r>
        <w:rPr>
          <w:rStyle w:val="a5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63DF"/>
    <w:rsid w:val="00044523"/>
    <w:rsid w:val="000B3C08"/>
    <w:rsid w:val="000E323C"/>
    <w:rsid w:val="002033B3"/>
    <w:rsid w:val="003B2350"/>
    <w:rsid w:val="003F51B2"/>
    <w:rsid w:val="004137F8"/>
    <w:rsid w:val="00436681"/>
    <w:rsid w:val="00443488"/>
    <w:rsid w:val="00475E02"/>
    <w:rsid w:val="004855A0"/>
    <w:rsid w:val="0054125D"/>
    <w:rsid w:val="00723AAF"/>
    <w:rsid w:val="00736E8A"/>
    <w:rsid w:val="00775CD9"/>
    <w:rsid w:val="0079798A"/>
    <w:rsid w:val="007B2870"/>
    <w:rsid w:val="008F05A0"/>
    <w:rsid w:val="00962F67"/>
    <w:rsid w:val="00A55AAA"/>
    <w:rsid w:val="00A978F2"/>
    <w:rsid w:val="00AF52E5"/>
    <w:rsid w:val="00B931AC"/>
    <w:rsid w:val="00B94CAD"/>
    <w:rsid w:val="00BD713B"/>
    <w:rsid w:val="00C73C75"/>
    <w:rsid w:val="00C82BD9"/>
    <w:rsid w:val="00C87046"/>
    <w:rsid w:val="00C956A5"/>
    <w:rsid w:val="00CE63DF"/>
    <w:rsid w:val="00F86552"/>
    <w:rsid w:val="00FB2EB2"/>
    <w:rsid w:val="00FC4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723AA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uiPriority w:val="99"/>
    <w:semiHidden/>
    <w:rsid w:val="00723AA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uiPriority w:val="99"/>
    <w:semiHidden/>
    <w:unhideWhenUsed/>
    <w:rsid w:val="00723AAF"/>
    <w:rPr>
      <w:rFonts w:ascii="Times New Roman" w:hAnsi="Times New Roman" w:cs="Times New Roman" w:hint="default"/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3B2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B235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723AA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uiPriority w:val="99"/>
    <w:semiHidden/>
    <w:rsid w:val="00723AA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uiPriority w:val="99"/>
    <w:semiHidden/>
    <w:unhideWhenUsed/>
    <w:rsid w:val="00723AAF"/>
    <w:rPr>
      <w:rFonts w:ascii="Times New Roman" w:hAnsi="Times New Roman" w:cs="Times New Roman" w:hint="default"/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3B2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B235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913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0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8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_________Microsoft_Visio_2003_20101111111111.vsd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6518</Words>
  <Characters>37158</Characters>
  <Application>Microsoft Office Word</Application>
  <DocSecurity>0</DocSecurity>
  <Lines>309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ьбина</dc:creator>
  <cp:lastModifiedBy>it_отдел</cp:lastModifiedBy>
  <cp:revision>2</cp:revision>
  <cp:lastPrinted>2016-05-20T06:46:00Z</cp:lastPrinted>
  <dcterms:created xsi:type="dcterms:W3CDTF">2016-06-28T09:45:00Z</dcterms:created>
  <dcterms:modified xsi:type="dcterms:W3CDTF">2016-06-28T09:45:00Z</dcterms:modified>
</cp:coreProperties>
</file>